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F655BF" w:rsidRPr="002E0E52" w:rsidRDefault="006A1B8E" w:rsidP="00C607DA">
      <w:pPr>
        <w:pStyle w:val="a9"/>
      </w:pPr>
      <w:r w:rsidRPr="002E0E52">
        <w:rPr>
          <w:rFonts w:hint="eastAsia"/>
        </w:rPr>
        <w:t>基于互联网大数据的计算机相关专业招聘分析与应用（系统说明文档）</w:t>
      </w:r>
    </w:p>
    <w:p w:rsidR="00F655BF" w:rsidRDefault="00F655BF">
      <w:pPr>
        <w:widowControl/>
        <w:spacing w:line="432" w:lineRule="exact"/>
        <w:jc w:val="center"/>
        <w:rPr>
          <w:rFonts w:ascii="宋体" w:hAnsi="宋体" w:cs="宋体"/>
          <w:color w:val="333333"/>
          <w:kern w:val="0"/>
          <w:sz w:val="24"/>
        </w:rPr>
      </w:pPr>
    </w:p>
    <w:p w:rsidR="00F655BF" w:rsidRDefault="006A1B8E">
      <w:pPr>
        <w:widowControl/>
        <w:spacing w:line="432" w:lineRule="exact"/>
        <w:jc w:val="center"/>
        <w:rPr>
          <w:rFonts w:ascii="楷体_GB2312" w:eastAsia="楷体_GB2312" w:hAnsi="宋体" w:cs="宋体"/>
          <w:color w:val="333333"/>
          <w:kern w:val="0"/>
          <w:sz w:val="24"/>
          <w:szCs w:val="24"/>
        </w:rPr>
      </w:pPr>
      <w:r>
        <w:rPr>
          <w:rFonts w:ascii="楷体_GB2312" w:eastAsia="楷体_GB2312" w:hAnsi="宋体" w:cs="宋体" w:hint="eastAsia"/>
          <w:color w:val="333333"/>
          <w:kern w:val="0"/>
          <w:sz w:val="24"/>
          <w:szCs w:val="24"/>
        </w:rPr>
        <w:t>团队成员：简雁，武盛弘，郗华鹏，李静，徐静如</w:t>
      </w:r>
    </w:p>
    <w:p w:rsidR="00F655BF" w:rsidRDefault="006A1B8E">
      <w:pPr>
        <w:widowControl/>
        <w:spacing w:line="432" w:lineRule="exact"/>
        <w:jc w:val="center"/>
        <w:rPr>
          <w:rFonts w:ascii="Times New Roman" w:eastAsia="宋体" w:hAnsi="Times New Roman" w:cs="宋体"/>
          <w:color w:val="333333"/>
          <w:kern w:val="0"/>
          <w:sz w:val="24"/>
          <w:szCs w:val="24"/>
        </w:rPr>
      </w:pPr>
      <w:r>
        <w:rPr>
          <w:rFonts w:ascii="Times New Roman" w:eastAsia="宋体" w:hAnsi="Times New Roman" w:cs="宋体" w:hint="eastAsia"/>
          <w:color w:val="333333"/>
          <w:kern w:val="0"/>
          <w:sz w:val="24"/>
          <w:szCs w:val="24"/>
        </w:rPr>
        <w:t>（所在单位：曲阜师范大学软件学院，所在地区：山东省济宁市曲阜市，邮政编码：</w:t>
      </w:r>
      <w:r>
        <w:rPr>
          <w:rFonts w:ascii="Times New Roman" w:eastAsia="宋体" w:hAnsi="Times New Roman" w:cs="宋体" w:hint="eastAsia"/>
          <w:color w:val="333333"/>
          <w:kern w:val="0"/>
          <w:sz w:val="24"/>
          <w:szCs w:val="24"/>
        </w:rPr>
        <w:t>2</w:t>
      </w:r>
      <w:r>
        <w:rPr>
          <w:rFonts w:ascii="Times New Roman" w:eastAsia="宋体" w:hAnsi="Times New Roman" w:cs="宋体"/>
          <w:color w:val="333333"/>
          <w:kern w:val="0"/>
          <w:sz w:val="24"/>
          <w:szCs w:val="24"/>
        </w:rPr>
        <w:t>73100</w:t>
      </w:r>
      <w:r>
        <w:rPr>
          <w:rFonts w:ascii="Times New Roman" w:eastAsia="宋体" w:hAnsi="Times New Roman" w:cs="宋体" w:hint="eastAsia"/>
          <w:color w:val="333333"/>
          <w:kern w:val="0"/>
          <w:sz w:val="24"/>
          <w:szCs w:val="24"/>
        </w:rPr>
        <w:t>）</w:t>
      </w:r>
    </w:p>
    <w:p w:rsidR="00F655BF" w:rsidRPr="002E0E52" w:rsidRDefault="006A1B8E" w:rsidP="00C607DA">
      <w:pPr>
        <w:pStyle w:val="a"/>
      </w:pPr>
      <w:r w:rsidRPr="002E0E52">
        <w:rPr>
          <w:rFonts w:hint="eastAsia"/>
        </w:rPr>
        <w:t>系统的运行环境</w:t>
      </w:r>
    </w:p>
    <w:p w:rsidR="00F655BF" w:rsidRPr="00DD2AD5" w:rsidRDefault="006A1B8E" w:rsidP="00C607DA">
      <w:pPr>
        <w:pStyle w:val="aa"/>
        <w:ind w:left="210"/>
      </w:pPr>
      <w:r w:rsidRPr="00DD2AD5">
        <w:rPr>
          <w:rFonts w:hint="eastAsia"/>
        </w:rPr>
        <w:t>该系统为</w:t>
      </w:r>
      <w:r w:rsidR="00593081" w:rsidRPr="00DD2AD5">
        <w:t>B</w:t>
      </w:r>
      <w:r w:rsidRPr="00DD2AD5">
        <w:rPr>
          <w:rFonts w:hint="eastAsia"/>
        </w:rPr>
        <w:t>/S三层结构，它的运行环境分</w:t>
      </w:r>
      <w:r w:rsidR="00C514E5" w:rsidRPr="00DD2AD5">
        <w:rPr>
          <w:rFonts w:hint="eastAsia"/>
        </w:rPr>
        <w:t>网页</w:t>
      </w:r>
      <w:r w:rsidRPr="00DD2AD5">
        <w:rPr>
          <w:rFonts w:hint="eastAsia"/>
        </w:rPr>
        <w:t>端、应用服务</w:t>
      </w:r>
      <w:r w:rsidR="00C70815">
        <w:rPr>
          <w:rFonts w:hint="eastAsia"/>
        </w:rPr>
        <w:t>两</w:t>
      </w:r>
      <w:r w:rsidRPr="00DD2AD5">
        <w:rPr>
          <w:rFonts w:hint="eastAsia"/>
        </w:rPr>
        <w:t>部分。</w:t>
      </w:r>
    </w:p>
    <w:p w:rsidR="00F655BF" w:rsidRPr="00DD2AD5" w:rsidRDefault="006A1B8E" w:rsidP="00C607DA">
      <w:pPr>
        <w:pStyle w:val="aa"/>
        <w:ind w:left="210"/>
      </w:pPr>
      <w:r w:rsidRPr="00DD2AD5">
        <w:rPr>
          <w:rFonts w:hint="eastAsia"/>
        </w:rPr>
        <w:t>以下是系统的软件环境。</w:t>
      </w:r>
    </w:p>
    <w:p w:rsidR="00F655BF" w:rsidRPr="00DD2AD5" w:rsidRDefault="006A1B8E" w:rsidP="00C607DA">
      <w:pPr>
        <w:pStyle w:val="aa"/>
        <w:ind w:left="210"/>
      </w:pPr>
      <w:r w:rsidRPr="00DD2AD5">
        <w:rPr>
          <w:rFonts w:hint="eastAsia"/>
        </w:rPr>
        <w:t>（1）</w:t>
      </w:r>
      <w:r w:rsidR="00C514E5" w:rsidRPr="00DD2AD5">
        <w:rPr>
          <w:rFonts w:hint="eastAsia"/>
        </w:rPr>
        <w:t>网页端</w:t>
      </w:r>
    </w:p>
    <w:p w:rsidR="00F655BF" w:rsidRPr="00DD2AD5" w:rsidRDefault="00C514E5" w:rsidP="00C607DA">
      <w:pPr>
        <w:pStyle w:val="aa"/>
        <w:ind w:left="210"/>
      </w:pPr>
      <w:r w:rsidRPr="00DD2AD5">
        <w:rPr>
          <w:rFonts w:hint="eastAsia"/>
        </w:rPr>
        <w:t>谷歌浏览器</w:t>
      </w:r>
    </w:p>
    <w:p w:rsidR="00F655BF" w:rsidRPr="00DD2AD5" w:rsidRDefault="00C514E5" w:rsidP="00C607DA">
      <w:pPr>
        <w:pStyle w:val="aa"/>
        <w:ind w:left="210"/>
      </w:pPr>
      <w:r w:rsidRPr="00DD2AD5">
        <w:rPr>
          <w:rFonts w:hint="eastAsia"/>
        </w:rPr>
        <w:t>版本</w:t>
      </w:r>
      <w:r w:rsidR="006A1B8E" w:rsidRPr="00DD2AD5">
        <w:rPr>
          <w:rFonts w:hint="eastAsia"/>
        </w:rPr>
        <w:t>：</w:t>
      </w:r>
      <w:r w:rsidRPr="00DD2AD5">
        <w:rPr>
          <w:rFonts w:hint="eastAsia"/>
        </w:rPr>
        <w:t>6</w:t>
      </w:r>
      <w:r w:rsidRPr="00DD2AD5">
        <w:t>.6</w:t>
      </w:r>
      <w:r w:rsidR="006A1B8E" w:rsidRPr="00DD2AD5">
        <w:rPr>
          <w:rFonts w:hint="eastAsia"/>
        </w:rPr>
        <w:t>及以上版本</w:t>
      </w:r>
    </w:p>
    <w:p w:rsidR="00F655BF" w:rsidRPr="00DD2AD5" w:rsidRDefault="006A1B8E" w:rsidP="00C607DA">
      <w:pPr>
        <w:pStyle w:val="aa"/>
        <w:ind w:left="210"/>
      </w:pPr>
      <w:r w:rsidRPr="00DD2AD5">
        <w:rPr>
          <w:rFonts w:hint="eastAsia"/>
        </w:rPr>
        <w:t>（2）应用服务器端</w:t>
      </w:r>
    </w:p>
    <w:p w:rsidR="00C514E5" w:rsidRPr="00DD2AD5" w:rsidRDefault="00C514E5" w:rsidP="00C607DA">
      <w:pPr>
        <w:pStyle w:val="aa"/>
        <w:ind w:left="210"/>
      </w:pPr>
      <w:r w:rsidRPr="00DD2AD5">
        <w:rPr>
          <w:rFonts w:hint="eastAsia"/>
        </w:rPr>
        <w:t>本地运行</w:t>
      </w:r>
    </w:p>
    <w:p w:rsidR="00F655BF" w:rsidRPr="00DD2AD5" w:rsidRDefault="006A1B8E" w:rsidP="00C607DA">
      <w:pPr>
        <w:pStyle w:val="a"/>
      </w:pPr>
      <w:r w:rsidRPr="00DD2AD5">
        <w:rPr>
          <w:rFonts w:hint="eastAsia"/>
        </w:rPr>
        <w:t>使用方法</w:t>
      </w:r>
    </w:p>
    <w:p w:rsidR="00C514E5" w:rsidRPr="00DD2AD5" w:rsidRDefault="00BA748B" w:rsidP="00C607DA">
      <w:pPr>
        <w:pStyle w:val="aa"/>
        <w:ind w:left="210"/>
      </w:pPr>
      <w:r w:rsidRPr="00DD2AD5">
        <w:rPr>
          <w:rFonts w:hint="eastAsia"/>
        </w:rPr>
        <w:t>将压缩包解压后导入</w:t>
      </w:r>
      <w:proofErr w:type="spellStart"/>
      <w:r w:rsidRPr="00DD2AD5">
        <w:rPr>
          <w:rFonts w:hint="eastAsia"/>
        </w:rPr>
        <w:t>pycharm</w:t>
      </w:r>
      <w:proofErr w:type="spellEnd"/>
      <w:r w:rsidRPr="00DD2AD5">
        <w:rPr>
          <w:rFonts w:hint="eastAsia"/>
        </w:rPr>
        <w:t>，安装程序所需python第三方库后，在</w:t>
      </w:r>
      <w:proofErr w:type="spellStart"/>
      <w:r w:rsidRPr="00DD2AD5">
        <w:rPr>
          <w:rFonts w:hint="eastAsia"/>
        </w:rPr>
        <w:t>pycharm</w:t>
      </w:r>
      <w:proofErr w:type="spellEnd"/>
      <w:r w:rsidRPr="00DD2AD5">
        <w:rPr>
          <w:rFonts w:hint="eastAsia"/>
        </w:rPr>
        <w:t>里运行</w:t>
      </w:r>
      <w:proofErr w:type="spellStart"/>
      <w:r w:rsidRPr="00DD2AD5">
        <w:rPr>
          <w:rFonts w:hint="eastAsia"/>
        </w:rPr>
        <w:t>func</w:t>
      </w:r>
      <w:proofErr w:type="spellEnd"/>
      <w:r w:rsidRPr="00DD2AD5">
        <w:rPr>
          <w:rFonts w:hint="eastAsia"/>
        </w:rPr>
        <w:t>函数，之后打开谷歌浏览器输入</w:t>
      </w:r>
      <w:r w:rsidRPr="00DD2AD5">
        <w:t>localhost:5000</w:t>
      </w:r>
      <w:r w:rsidRPr="00DD2AD5">
        <w:rPr>
          <w:rFonts w:hint="eastAsia"/>
        </w:rPr>
        <w:t>进行访问</w:t>
      </w:r>
    </w:p>
    <w:p w:rsidR="00F655BF" w:rsidRPr="00DD2AD5" w:rsidRDefault="006A1B8E" w:rsidP="00C607DA">
      <w:pPr>
        <w:pStyle w:val="a"/>
      </w:pPr>
      <w:r w:rsidRPr="00DD2AD5">
        <w:rPr>
          <w:rFonts w:hint="eastAsia"/>
        </w:rPr>
        <w:t>测试方法</w:t>
      </w:r>
    </w:p>
    <w:p w:rsidR="00F655BF" w:rsidRPr="00DD2AD5" w:rsidRDefault="00C70815" w:rsidP="00C607DA">
      <w:pPr>
        <w:pStyle w:val="aa"/>
        <w:ind w:left="210"/>
        <w:rPr>
          <w:rFonts w:hint="eastAsia"/>
        </w:rPr>
      </w:pPr>
      <w:r>
        <w:rPr>
          <w:rFonts w:hint="eastAsia"/>
        </w:rPr>
        <w:t>在网站上上传图片，得出的人数与图片上的人数进行对比</w:t>
      </w:r>
    </w:p>
    <w:p w:rsidR="00F655BF" w:rsidRPr="002E0E52" w:rsidRDefault="006A1B8E" w:rsidP="00C607DA">
      <w:pPr>
        <w:pStyle w:val="a0"/>
      </w:pPr>
      <w:r w:rsidRPr="002E0E52">
        <w:rPr>
          <w:rFonts w:hint="eastAsia"/>
        </w:rPr>
        <w:t>总体结构处理流图</w:t>
      </w:r>
    </w:p>
    <w:p w:rsidR="00F655BF" w:rsidRDefault="006A1B8E" w:rsidP="00DD2AD5">
      <w:pPr>
        <w:rPr>
          <w:rFonts w:ascii="宋体" w:eastAsia="宋体" w:hAnsi="宋体"/>
          <w:b/>
          <w:sz w:val="28"/>
          <w:szCs w:val="24"/>
        </w:rPr>
      </w:pPr>
      <w:r>
        <w:rPr>
          <w:rFonts w:ascii="宋体" w:eastAsia="宋体" w:hAnsi="宋体" w:hint="eastAsia"/>
          <w:b/>
          <w:sz w:val="28"/>
          <w:szCs w:val="24"/>
        </w:rPr>
        <w:object w:dxaOrig="8298" w:dyaOrig="464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2pt;height:231.6pt" o:ole="">
            <v:imagedata r:id="rId6" o:title=""/>
            <o:lock v:ext="edit" aspectratio="f"/>
          </v:shape>
          <o:OLEObject Type="Embed" ProgID="Visio.DrawingConvertable.15" ShapeID="_x0000_i1025" DrawAspect="Content" ObjectID="_1605879935" r:id="rId7"/>
        </w:object>
      </w:r>
    </w:p>
    <w:p w:rsidR="00F655BF" w:rsidRDefault="00C70815" w:rsidP="00C70815">
      <w:pPr>
        <w:pStyle w:val="a0"/>
        <w:numPr>
          <w:ilvl w:val="0"/>
          <w:numId w:val="0"/>
        </w:numPr>
        <w:ind w:left="992" w:hanging="567"/>
      </w:pPr>
      <w:r>
        <w:rPr>
          <w:rFonts w:hint="eastAsia"/>
        </w:rPr>
        <w:t>s</w:t>
      </w:r>
      <w:bookmarkStart w:id="0" w:name="_GoBack"/>
      <w:bookmarkEnd w:id="0"/>
      <w:r w:rsidR="006A1B8E" w:rsidRPr="002E0E52">
        <w:rPr>
          <w:rFonts w:hint="eastAsia"/>
        </w:rPr>
        <w:t>主要使用技术</w:t>
      </w:r>
    </w:p>
    <w:p w:rsidR="00C607DA" w:rsidRPr="002E0E52" w:rsidRDefault="00C607DA" w:rsidP="00C607DA">
      <w:pPr>
        <w:pStyle w:val="aa"/>
        <w:ind w:left="210"/>
      </w:pPr>
      <w:proofErr w:type="spellStart"/>
      <w:r>
        <w:t>j</w:t>
      </w:r>
      <w:r>
        <w:rPr>
          <w:rFonts w:hint="eastAsia"/>
        </w:rPr>
        <w:t>ieba</w:t>
      </w:r>
      <w:proofErr w:type="spellEnd"/>
      <w:r>
        <w:rPr>
          <w:rFonts w:hint="eastAsia"/>
        </w:rPr>
        <w:t>分词</w:t>
      </w:r>
    </w:p>
    <w:p w:rsidR="00F655BF" w:rsidRPr="00C607DA" w:rsidRDefault="006A1B8E" w:rsidP="00C607DA">
      <w:pPr>
        <w:pStyle w:val="aa"/>
        <w:ind w:left="210"/>
      </w:pPr>
      <w:r w:rsidRPr="00DD2AD5">
        <w:rPr>
          <w:rFonts w:hint="eastAsia"/>
        </w:rPr>
        <w:t>输入文本，</w:t>
      </w:r>
      <w:proofErr w:type="spellStart"/>
      <w:r w:rsidRPr="00DD2AD5">
        <w:rPr>
          <w:rFonts w:hint="eastAsia"/>
        </w:rPr>
        <w:t>jieba</w:t>
      </w:r>
      <w:proofErr w:type="spellEnd"/>
      <w:r w:rsidRPr="00DD2AD5">
        <w:rPr>
          <w:rFonts w:hint="eastAsia"/>
        </w:rPr>
        <w:t>分词可以产生对应文本的分词。</w:t>
      </w:r>
      <w:proofErr w:type="spellStart"/>
      <w:r w:rsidRPr="00DD2AD5">
        <w:rPr>
          <w:rFonts w:hint="eastAsia"/>
        </w:rPr>
        <w:t>jieba</w:t>
      </w:r>
      <w:proofErr w:type="spellEnd"/>
      <w:r w:rsidRPr="00DD2AD5">
        <w:rPr>
          <w:rFonts w:hint="eastAsia"/>
        </w:rPr>
        <w:t>分词自带的</w:t>
      </w:r>
      <w:proofErr w:type="spellStart"/>
      <w:r w:rsidRPr="00DD2AD5">
        <w:rPr>
          <w:rFonts w:hint="eastAsia"/>
        </w:rPr>
        <w:t>posseg.cut</w:t>
      </w:r>
      <w:proofErr w:type="spellEnd"/>
      <w:r w:rsidRPr="00DD2AD5">
        <w:rPr>
          <w:rFonts w:hint="eastAsia"/>
        </w:rPr>
        <w:t>可产生(词，词频)的元组，同时</w:t>
      </w:r>
      <w:proofErr w:type="spellStart"/>
      <w:r w:rsidRPr="00DD2AD5">
        <w:rPr>
          <w:rFonts w:hint="eastAsia"/>
        </w:rPr>
        <w:t>jieba</w:t>
      </w:r>
      <w:proofErr w:type="spellEnd"/>
      <w:r w:rsidRPr="00DD2AD5">
        <w:rPr>
          <w:rFonts w:hint="eastAsia"/>
        </w:rPr>
        <w:t>分词的</w:t>
      </w:r>
      <w:proofErr w:type="spellStart"/>
      <w:r w:rsidRPr="00DD2AD5">
        <w:rPr>
          <w:rFonts w:hint="eastAsia"/>
        </w:rPr>
        <w:t>jieba.cut</w:t>
      </w:r>
      <w:proofErr w:type="spellEnd"/>
      <w:r w:rsidRPr="00DD2AD5">
        <w:rPr>
          <w:rFonts w:hint="eastAsia"/>
        </w:rPr>
        <w:t>可以根据指定词性进行分词筛选，两部分结合使用</w:t>
      </w:r>
      <w:proofErr w:type="spellStart"/>
      <w:r w:rsidRPr="00DD2AD5">
        <w:rPr>
          <w:rFonts w:hint="eastAsia"/>
        </w:rPr>
        <w:t>Counter.most_commmon</w:t>
      </w:r>
      <w:proofErr w:type="spellEnd"/>
      <w:r w:rsidRPr="00DD2AD5">
        <w:rPr>
          <w:rFonts w:hint="eastAsia"/>
        </w:rPr>
        <w:t>(x)可产生指定词性的出现次数前x的分词</w:t>
      </w:r>
      <w:r w:rsidRPr="00C607DA">
        <w:rPr>
          <w:rFonts w:hint="eastAsia"/>
        </w:rPr>
        <w:t>结果的列表</w:t>
      </w:r>
    </w:p>
    <w:p w:rsidR="00F655BF" w:rsidRPr="00C607DA" w:rsidRDefault="006A1B8E" w:rsidP="00C607DA">
      <w:pPr>
        <w:pStyle w:val="aa"/>
        <w:ind w:left="210"/>
      </w:pPr>
      <w:proofErr w:type="spellStart"/>
      <w:r w:rsidRPr="00C607DA">
        <w:rPr>
          <w:rFonts w:hint="eastAsia"/>
        </w:rPr>
        <w:t>gensim</w:t>
      </w:r>
      <w:proofErr w:type="spellEnd"/>
      <w:r w:rsidRPr="00C607DA">
        <w:rPr>
          <w:rFonts w:hint="eastAsia"/>
        </w:rPr>
        <w:t>库</w:t>
      </w:r>
    </w:p>
    <w:p w:rsidR="00F655BF" w:rsidRPr="00C607DA" w:rsidRDefault="006A1B8E" w:rsidP="00C607DA">
      <w:pPr>
        <w:pStyle w:val="aa"/>
        <w:ind w:left="210"/>
      </w:pPr>
      <w:r w:rsidRPr="00C607DA">
        <w:rPr>
          <w:rFonts w:hint="eastAsia"/>
        </w:rPr>
        <w:t>通过</w:t>
      </w:r>
      <w:proofErr w:type="spellStart"/>
      <w:r w:rsidRPr="00C607DA">
        <w:rPr>
          <w:rFonts w:hint="eastAsia"/>
        </w:rPr>
        <w:t>gensim</w:t>
      </w:r>
      <w:proofErr w:type="spellEnd"/>
      <w:r w:rsidRPr="00C607DA">
        <w:rPr>
          <w:rFonts w:hint="eastAsia"/>
        </w:rPr>
        <w:t>库自带的Word2vec可以通过读取文件中的内容使用神经网络训练获取与</w:t>
      </w:r>
      <w:r w:rsidR="002E0E52" w:rsidRPr="00C607DA">
        <w:rPr>
          <w:rFonts w:hint="eastAsia"/>
        </w:rPr>
        <w:t>给定内容</w:t>
      </w:r>
      <w:r w:rsidRPr="00C607DA">
        <w:rPr>
          <w:rFonts w:hint="eastAsia"/>
        </w:rPr>
        <w:t>最为相近的词</w:t>
      </w:r>
      <w:r w:rsidR="002E0E52" w:rsidRPr="00C607DA">
        <w:rPr>
          <w:rFonts w:hint="eastAsia"/>
        </w:rPr>
        <w:t>。通过输出匹配度数值大的结果可按顺序显示匹配内容。</w:t>
      </w:r>
    </w:p>
    <w:p w:rsidR="00F655BF" w:rsidRPr="00C607DA" w:rsidRDefault="006A1B8E" w:rsidP="00C607DA">
      <w:pPr>
        <w:pStyle w:val="aa"/>
        <w:ind w:left="210"/>
      </w:pPr>
      <w:r w:rsidRPr="00C607DA">
        <w:rPr>
          <w:rFonts w:hint="eastAsia"/>
        </w:rPr>
        <w:t>词云</w:t>
      </w:r>
    </w:p>
    <w:p w:rsidR="00F655BF" w:rsidRPr="00C607DA" w:rsidRDefault="006A1B8E" w:rsidP="00C607DA">
      <w:pPr>
        <w:pStyle w:val="aa"/>
        <w:ind w:left="210"/>
      </w:pPr>
      <w:r w:rsidRPr="00C607DA">
        <w:rPr>
          <w:rFonts w:hint="eastAsia"/>
        </w:rPr>
        <w:t>通过创建</w:t>
      </w:r>
      <w:proofErr w:type="spellStart"/>
      <w:r w:rsidRPr="00C607DA">
        <w:rPr>
          <w:rFonts w:hint="eastAsia"/>
        </w:rPr>
        <w:t>wordcloud</w:t>
      </w:r>
      <w:proofErr w:type="spellEnd"/>
      <w:r w:rsidRPr="00C607DA">
        <w:rPr>
          <w:rFonts w:hint="eastAsia"/>
        </w:rPr>
        <w:t>对象，传入</w:t>
      </w:r>
      <w:proofErr w:type="spellStart"/>
      <w:r w:rsidRPr="00C607DA">
        <w:rPr>
          <w:rFonts w:hint="eastAsia"/>
        </w:rPr>
        <w:t>jieba</w:t>
      </w:r>
      <w:proofErr w:type="spellEnd"/>
      <w:r w:rsidRPr="00C607DA">
        <w:rPr>
          <w:rFonts w:hint="eastAsia"/>
        </w:rPr>
        <w:t>分词分好的词库可产生给定图片为背景的词云</w:t>
      </w:r>
    </w:p>
    <w:p w:rsidR="00F655BF" w:rsidRPr="00C607DA" w:rsidRDefault="002E0E52" w:rsidP="00C607DA">
      <w:pPr>
        <w:pStyle w:val="aa"/>
        <w:ind w:left="210"/>
      </w:pPr>
      <w:proofErr w:type="spellStart"/>
      <w:r w:rsidRPr="00C607DA">
        <w:rPr>
          <w:rFonts w:hint="eastAsia"/>
        </w:rPr>
        <w:t>s</w:t>
      </w:r>
      <w:r w:rsidR="006A1B8E" w:rsidRPr="00C607DA">
        <w:rPr>
          <w:rFonts w:hint="eastAsia"/>
        </w:rPr>
        <w:t>ql</w:t>
      </w:r>
      <w:proofErr w:type="spellEnd"/>
    </w:p>
    <w:p w:rsidR="00F655BF" w:rsidRPr="00C607DA" w:rsidRDefault="006A1B8E" w:rsidP="00C607DA">
      <w:pPr>
        <w:pStyle w:val="aa"/>
        <w:ind w:left="210"/>
      </w:pPr>
      <w:r w:rsidRPr="00C607DA">
        <w:rPr>
          <w:rFonts w:hint="eastAsia"/>
        </w:rPr>
        <w:lastRenderedPageBreak/>
        <w:t>通过</w:t>
      </w:r>
      <w:proofErr w:type="spellStart"/>
      <w:r w:rsidRPr="00C607DA">
        <w:rPr>
          <w:rFonts w:hint="eastAsia"/>
        </w:rPr>
        <w:t>sql</w:t>
      </w:r>
      <w:proofErr w:type="spellEnd"/>
      <w:r w:rsidRPr="00C607DA">
        <w:rPr>
          <w:rFonts w:hint="eastAsia"/>
        </w:rPr>
        <w:t>可查询给定要求的数据库的内容</w:t>
      </w:r>
    </w:p>
    <w:p w:rsidR="00F655BF" w:rsidRPr="00C607DA" w:rsidRDefault="006A1B8E" w:rsidP="00C607DA">
      <w:pPr>
        <w:pStyle w:val="aa"/>
        <w:ind w:left="210"/>
      </w:pPr>
      <w:r w:rsidRPr="00C607DA">
        <w:rPr>
          <w:rFonts w:hint="eastAsia"/>
        </w:rPr>
        <w:t>正则表达式</w:t>
      </w:r>
    </w:p>
    <w:p w:rsidR="00F655BF" w:rsidRPr="00C607DA" w:rsidRDefault="006A1B8E" w:rsidP="00C607DA">
      <w:pPr>
        <w:pStyle w:val="aa"/>
        <w:ind w:left="210"/>
      </w:pPr>
      <w:r w:rsidRPr="00C607DA">
        <w:rPr>
          <w:rFonts w:hint="eastAsia"/>
        </w:rPr>
        <w:t>通过正则表达式可以筛选替换文本中的内容</w:t>
      </w:r>
    </w:p>
    <w:sectPr w:rsidR="00F655BF" w:rsidRPr="00C607D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楷体_GB2312">
    <w:altName w:val="楷体"/>
    <w:charset w:val="86"/>
    <w:family w:val="modern"/>
    <w:pitch w:val="default"/>
    <w:sig w:usb0="00000000" w:usb1="00000000" w:usb2="00000010" w:usb3="00000000" w:csb0="00040000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70D7F81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" w15:restartNumberingAfterBreak="0">
    <w:nsid w:val="49F0CBA2"/>
    <w:multiLevelType w:val="singleLevel"/>
    <w:tmpl w:val="49F0CBA2"/>
    <w:lvl w:ilvl="0">
      <w:start w:val="2"/>
      <w:numFmt w:val="decimal"/>
      <w:suff w:val="nothing"/>
      <w:lvlText w:val="（%1）"/>
      <w:lvlJc w:val="left"/>
    </w:lvl>
  </w:abstractNum>
  <w:abstractNum w:abstractNumId="2" w15:restartNumberingAfterBreak="0">
    <w:nsid w:val="4D8C29BA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3" w15:restartNumberingAfterBreak="0">
    <w:nsid w:val="625E7B83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4" w15:restartNumberingAfterBreak="0">
    <w:nsid w:val="7F0F3CDB"/>
    <w:multiLevelType w:val="multilevel"/>
    <w:tmpl w:val="F7447850"/>
    <w:lvl w:ilvl="0">
      <w:start w:val="1"/>
      <w:numFmt w:val="decimal"/>
      <w:pStyle w:val="a"/>
      <w:lvlText w:val="%1"/>
      <w:lvlJc w:val="left"/>
      <w:pPr>
        <w:ind w:left="425" w:hanging="425"/>
      </w:pPr>
    </w:lvl>
    <w:lvl w:ilvl="1">
      <w:start w:val="1"/>
      <w:numFmt w:val="decimal"/>
      <w:pStyle w:val="a0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num w:numId="1">
    <w:abstractNumId w:val="1"/>
  </w:num>
  <w:num w:numId="2">
    <w:abstractNumId w:val="4"/>
  </w:num>
  <w:num w:numId="3">
    <w:abstractNumId w:val="4"/>
  </w:num>
  <w:num w:numId="4">
    <w:abstractNumId w:val="3"/>
  </w:num>
  <w:num w:numId="5">
    <w:abstractNumId w:val="2"/>
  </w:num>
  <w:num w:numId="6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/>
  <w:defaultTabStop w:val="420"/>
  <w:drawingGridVerticalSpacing w:val="156"/>
  <w:noPunctuationKerning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C45449"/>
    <w:rsid w:val="000C6E38"/>
    <w:rsid w:val="002A56AA"/>
    <w:rsid w:val="002B02E3"/>
    <w:rsid w:val="002B286F"/>
    <w:rsid w:val="002E0E52"/>
    <w:rsid w:val="00390A23"/>
    <w:rsid w:val="0039414A"/>
    <w:rsid w:val="00425C52"/>
    <w:rsid w:val="00497FF3"/>
    <w:rsid w:val="004A63E0"/>
    <w:rsid w:val="004A691E"/>
    <w:rsid w:val="00593081"/>
    <w:rsid w:val="005A7DDC"/>
    <w:rsid w:val="006979BF"/>
    <w:rsid w:val="006A1B8E"/>
    <w:rsid w:val="00BA748B"/>
    <w:rsid w:val="00BC6275"/>
    <w:rsid w:val="00C45449"/>
    <w:rsid w:val="00C514E5"/>
    <w:rsid w:val="00C607DA"/>
    <w:rsid w:val="00C70815"/>
    <w:rsid w:val="00DD2AD5"/>
    <w:rsid w:val="00F057C0"/>
    <w:rsid w:val="00F655BF"/>
    <w:rsid w:val="021D0BCC"/>
    <w:rsid w:val="096B6790"/>
    <w:rsid w:val="09B450F5"/>
    <w:rsid w:val="15F416A0"/>
    <w:rsid w:val="1B4E250B"/>
    <w:rsid w:val="1BF1512F"/>
    <w:rsid w:val="38676061"/>
    <w:rsid w:val="397C0793"/>
    <w:rsid w:val="45F73629"/>
    <w:rsid w:val="465A504F"/>
    <w:rsid w:val="51AA6EBD"/>
    <w:rsid w:val="652C32ED"/>
    <w:rsid w:val="6FA56C26"/>
    <w:rsid w:val="71B6216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209C534"/>
  <w15:docId w15:val="{E60FDF95-0C5B-4F7C-A24F-B322C59718B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/>
    <w:lsdException w:name="footer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1">
    <w:name w:val="Normal"/>
    <w:qFormat/>
    <w:pPr>
      <w:widowControl w:val="0"/>
      <w:jc w:val="both"/>
    </w:pPr>
    <w:rPr>
      <w:rFonts w:asciiTheme="minorHAnsi" w:eastAsiaTheme="minorEastAsia" w:hAnsiTheme="minorHAnsi" w:cstheme="minorBidi"/>
      <w:kern w:val="2"/>
      <w:sz w:val="21"/>
      <w:szCs w:val="22"/>
    </w:rPr>
  </w:style>
  <w:style w:type="paragraph" w:styleId="1">
    <w:name w:val="heading 1"/>
    <w:basedOn w:val="a1"/>
    <w:next w:val="a1"/>
    <w:link w:val="10"/>
    <w:uiPriority w:val="9"/>
    <w:qFormat/>
    <w:pPr>
      <w:keepNext/>
      <w:keepLines/>
      <w:spacing w:before="340" w:after="330" w:line="578" w:lineRule="auto"/>
      <w:outlineLvl w:val="0"/>
    </w:pPr>
    <w:rPr>
      <w:rFonts w:eastAsia="黑体"/>
      <w:b/>
      <w:bCs/>
      <w:kern w:val="44"/>
      <w:sz w:val="28"/>
      <w:szCs w:val="44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footer"/>
    <w:basedOn w:val="a1"/>
    <w:link w:val="a6"/>
    <w:uiPriority w:val="99"/>
    <w:unhideWhenUsed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7">
    <w:name w:val="header"/>
    <w:basedOn w:val="a1"/>
    <w:link w:val="a8"/>
    <w:uiPriority w:val="99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8">
    <w:name w:val="页眉 字符"/>
    <w:basedOn w:val="a2"/>
    <w:link w:val="a7"/>
    <w:uiPriority w:val="99"/>
    <w:rPr>
      <w:sz w:val="18"/>
      <w:szCs w:val="18"/>
    </w:rPr>
  </w:style>
  <w:style w:type="character" w:customStyle="1" w:styleId="a6">
    <w:name w:val="页脚 字符"/>
    <w:basedOn w:val="a2"/>
    <w:link w:val="a5"/>
    <w:uiPriority w:val="99"/>
    <w:rPr>
      <w:sz w:val="18"/>
      <w:szCs w:val="18"/>
    </w:rPr>
  </w:style>
  <w:style w:type="character" w:customStyle="1" w:styleId="10">
    <w:name w:val="标题 1 字符"/>
    <w:basedOn w:val="a2"/>
    <w:link w:val="1"/>
    <w:uiPriority w:val="9"/>
    <w:rPr>
      <w:rFonts w:eastAsia="黑体"/>
      <w:b/>
      <w:bCs/>
      <w:kern w:val="44"/>
      <w:sz w:val="28"/>
      <w:szCs w:val="44"/>
    </w:rPr>
  </w:style>
  <w:style w:type="paragraph" w:customStyle="1" w:styleId="a9">
    <w:name w:val="比赛标题"/>
    <w:qFormat/>
    <w:rsid w:val="004A691E"/>
    <w:pPr>
      <w:jc w:val="center"/>
    </w:pPr>
    <w:rPr>
      <w:rFonts w:ascii="黑体" w:eastAsia="黑体" w:hAnsi="黑体" w:cstheme="minorBidi"/>
      <w:b/>
      <w:bCs/>
      <w:kern w:val="44"/>
      <w:sz w:val="44"/>
      <w:szCs w:val="44"/>
    </w:rPr>
  </w:style>
  <w:style w:type="paragraph" w:customStyle="1" w:styleId="a">
    <w:name w:val="比赛大标题"/>
    <w:qFormat/>
    <w:rsid w:val="004A691E"/>
    <w:pPr>
      <w:numPr>
        <w:numId w:val="3"/>
      </w:numPr>
    </w:pPr>
    <w:rPr>
      <w:rFonts w:ascii="黑体" w:eastAsia="黑体" w:hAnsi="黑体" w:cstheme="minorBidi"/>
      <w:b/>
      <w:bCs/>
      <w:kern w:val="44"/>
      <w:sz w:val="40"/>
      <w:szCs w:val="44"/>
    </w:rPr>
  </w:style>
  <w:style w:type="paragraph" w:customStyle="1" w:styleId="a0">
    <w:name w:val="比赛中标题"/>
    <w:qFormat/>
    <w:rsid w:val="004A691E"/>
    <w:pPr>
      <w:numPr>
        <w:ilvl w:val="1"/>
        <w:numId w:val="3"/>
      </w:numPr>
    </w:pPr>
    <w:rPr>
      <w:rFonts w:ascii="黑体" w:eastAsia="黑体" w:hAnsi="黑体" w:cstheme="minorBidi"/>
      <w:b/>
      <w:bCs/>
      <w:kern w:val="44"/>
      <w:sz w:val="28"/>
      <w:szCs w:val="44"/>
    </w:rPr>
  </w:style>
  <w:style w:type="paragraph" w:customStyle="1" w:styleId="aa">
    <w:name w:val="比赛字体"/>
    <w:qFormat/>
    <w:rsid w:val="004A691E"/>
    <w:pPr>
      <w:ind w:leftChars="100" w:left="240" w:firstLine="420"/>
    </w:pPr>
    <w:rPr>
      <w:rFonts w:ascii="宋体" w:hAnsi="宋体" w:cstheme="minorBidi"/>
      <w:kern w:val="2"/>
      <w:sz w:val="28"/>
      <w:szCs w:val="24"/>
    </w:rPr>
  </w:style>
  <w:style w:type="paragraph" w:styleId="ab">
    <w:name w:val="caption"/>
    <w:next w:val="a1"/>
    <w:uiPriority w:val="35"/>
    <w:unhideWhenUsed/>
    <w:qFormat/>
    <w:rsid w:val="004A691E"/>
    <w:rPr>
      <w:rFonts w:asciiTheme="majorHAnsi" w:eastAsia="黑体" w:hAnsiTheme="majorHAnsi" w:cstheme="majorBidi"/>
      <w:kern w:val="2"/>
    </w:rPr>
  </w:style>
  <w:style w:type="paragraph" w:styleId="ac">
    <w:name w:val="List Paragraph"/>
    <w:basedOn w:val="a1"/>
    <w:uiPriority w:val="99"/>
    <w:rsid w:val="00C607DA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3</Pages>
  <Words>105</Words>
  <Characters>600</Characters>
  <Application>Microsoft Office Word</Application>
  <DocSecurity>0</DocSecurity>
  <Lines>5</Lines>
  <Paragraphs>1</Paragraphs>
  <ScaleCrop>false</ScaleCrop>
  <Company/>
  <LinksUpToDate>false</LinksUpToDate>
  <CharactersWithSpaces>70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 </dc:creator>
  <cp:lastModifiedBy>yan jian</cp:lastModifiedBy>
  <cp:revision>12</cp:revision>
  <dcterms:created xsi:type="dcterms:W3CDTF">2018-08-30T03:17:00Z</dcterms:created>
  <dcterms:modified xsi:type="dcterms:W3CDTF">2018-12-09T08:5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469</vt:lpwstr>
  </property>
</Properties>
</file>